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7DA7" w:rsidRPr="0052187D" w:rsidRDefault="00477DA7" w:rsidP="00960381">
      <w:pPr>
        <w:pStyle w:val="Heading1"/>
        <w:jc w:val="center"/>
        <w:rPr>
          <w:rFonts w:hint="eastAsia"/>
          <w:sz w:val="48"/>
          <w:szCs w:val="48"/>
        </w:rPr>
      </w:pPr>
      <w:r w:rsidRPr="0052187D">
        <w:rPr>
          <w:rFonts w:hint="eastAsia"/>
          <w:sz w:val="48"/>
          <w:szCs w:val="48"/>
        </w:rPr>
        <w:t>OmniAir</w:t>
      </w:r>
      <w:r w:rsidR="004D0355" w:rsidRPr="0052187D">
        <w:rPr>
          <w:rFonts w:hint="eastAsia"/>
          <w:sz w:val="48"/>
          <w:szCs w:val="48"/>
        </w:rPr>
        <w:t xml:space="preserve"> </w:t>
      </w:r>
      <w:r w:rsidRPr="0052187D">
        <w:rPr>
          <w:rFonts w:hint="eastAsia"/>
          <w:sz w:val="48"/>
          <w:szCs w:val="48"/>
        </w:rPr>
        <w:t>并发数据传</w:t>
      </w:r>
      <w:r w:rsidR="007A3E09">
        <w:rPr>
          <w:rFonts w:hint="eastAsia"/>
          <w:sz w:val="48"/>
          <w:szCs w:val="48"/>
        </w:rPr>
        <w:t>输实验报告</w:t>
      </w:r>
    </w:p>
    <w:p w:rsidR="00C770FE" w:rsidRPr="008B06EE" w:rsidRDefault="00C770FE" w:rsidP="00933BE7">
      <w:pPr>
        <w:pStyle w:val="Heading1"/>
        <w:numPr>
          <w:ilvl w:val="0"/>
          <w:numId w:val="5"/>
        </w:numPr>
        <w:rPr>
          <w:rFonts w:ascii="Calibri" w:eastAsia="宋体" w:hAnsi="Calibri" w:cs="黑体" w:hint="eastAsia"/>
        </w:rPr>
      </w:pPr>
      <w:r w:rsidRPr="008B06EE">
        <w:rPr>
          <w:rFonts w:ascii="Calibri" w:eastAsia="宋体" w:hAnsi="Calibri" w:cs="黑体" w:hint="eastAsia"/>
        </w:rPr>
        <w:t>实验目的</w:t>
      </w:r>
    </w:p>
    <w:p w:rsidR="006461E5" w:rsidRPr="000A31D0" w:rsidRDefault="006461E5" w:rsidP="0035039D">
      <w:pPr>
        <w:pStyle w:val="ListParagraph"/>
        <w:numPr>
          <w:ilvl w:val="0"/>
          <w:numId w:val="1"/>
        </w:numPr>
        <w:spacing w:line="360" w:lineRule="auto"/>
        <w:ind w:left="777" w:firstLineChars="0" w:hanging="357"/>
        <w:rPr>
          <w:rFonts w:ascii="宋体" w:eastAsia="宋体" w:hAnsi="宋体" w:cs="Calibri" w:hint="eastAsia"/>
          <w:sz w:val="24"/>
        </w:rPr>
      </w:pPr>
      <w:r w:rsidRPr="000A31D0">
        <w:rPr>
          <w:rFonts w:ascii="宋体" w:eastAsia="宋体" w:hAnsi="宋体" w:cs="Calibri" w:hint="eastAsia"/>
          <w:sz w:val="24"/>
        </w:rPr>
        <w:t>更好地验证、检验及提升OmniAir</w:t>
      </w:r>
      <w:r w:rsidR="00FA6EA9" w:rsidRPr="000A31D0">
        <w:rPr>
          <w:rFonts w:ascii="宋体" w:eastAsia="宋体" w:hAnsi="宋体" w:cs="Calibri" w:hint="eastAsia"/>
          <w:sz w:val="24"/>
        </w:rPr>
        <w:t>网络系统带宽、时延等性能参数</w:t>
      </w:r>
    </w:p>
    <w:p w:rsidR="006461E5" w:rsidRPr="000A31D0" w:rsidRDefault="00595E98" w:rsidP="0035039D">
      <w:pPr>
        <w:pStyle w:val="ListParagraph"/>
        <w:numPr>
          <w:ilvl w:val="0"/>
          <w:numId w:val="1"/>
        </w:numPr>
        <w:spacing w:line="360" w:lineRule="auto"/>
        <w:ind w:left="777" w:firstLineChars="0" w:hanging="357"/>
        <w:rPr>
          <w:rFonts w:ascii="宋体" w:eastAsia="宋体" w:hAnsi="宋体" w:cs="Calibri" w:hint="eastAsia"/>
          <w:sz w:val="24"/>
        </w:rPr>
      </w:pPr>
      <w:r w:rsidRPr="000A31D0">
        <w:rPr>
          <w:rFonts w:ascii="宋体" w:eastAsia="宋体" w:hAnsi="宋体" w:cs="Calibri" w:hint="eastAsia"/>
          <w:sz w:val="24"/>
        </w:rPr>
        <w:t>为哈法亚油田</w:t>
      </w:r>
      <w:r w:rsidR="00ED0A5E" w:rsidRPr="000A31D0">
        <w:rPr>
          <w:rFonts w:ascii="宋体" w:eastAsia="宋体" w:hAnsi="宋体" w:cs="Calibri" w:hint="eastAsia"/>
          <w:sz w:val="24"/>
        </w:rPr>
        <w:t>OmniAir</w:t>
      </w:r>
      <w:r w:rsidRPr="000A31D0">
        <w:rPr>
          <w:rFonts w:ascii="宋体" w:eastAsia="宋体" w:hAnsi="宋体" w:cs="Calibri" w:hint="eastAsia"/>
          <w:sz w:val="24"/>
        </w:rPr>
        <w:t>网络系统设计、规划和部署提供科学依据</w:t>
      </w:r>
    </w:p>
    <w:p w:rsidR="00403929" w:rsidRPr="008B06EE" w:rsidRDefault="00383E73" w:rsidP="00933BE7">
      <w:pPr>
        <w:pStyle w:val="Heading1"/>
        <w:numPr>
          <w:ilvl w:val="0"/>
          <w:numId w:val="5"/>
        </w:numPr>
        <w:rPr>
          <w:rFonts w:ascii="Calibri" w:eastAsia="宋体" w:hAnsi="Calibri" w:cs="黑体" w:hint="eastAsia"/>
        </w:rPr>
      </w:pPr>
      <w:r w:rsidRPr="008B06EE">
        <w:rPr>
          <w:rFonts w:ascii="Calibri" w:eastAsia="宋体" w:hAnsi="Calibri" w:cs="黑体" w:hint="eastAsia"/>
        </w:rPr>
        <w:t>设备清单</w:t>
      </w:r>
    </w:p>
    <w:p w:rsidR="00A22000" w:rsidRDefault="00A22000" w:rsidP="008B06EE">
      <w:pPr>
        <w:pStyle w:val="Caption"/>
        <w:jc w:val="center"/>
      </w:pPr>
      <w:r>
        <w:rPr>
          <w:rFonts w:hint="eastAsia"/>
        </w:rPr>
        <w:t>表</w:t>
      </w:r>
      <w:r>
        <w:rPr>
          <w:rFonts w:hint="eastAsia"/>
        </w:rPr>
        <w:t>2.1</w:t>
      </w:r>
      <w:r>
        <w:rPr>
          <w:rFonts w:hint="eastAsia"/>
        </w:rPr>
        <w:t>实验设备清单</w:t>
      </w:r>
    </w:p>
    <w:tbl>
      <w:tblPr>
        <w:tblStyle w:val="TableGrid"/>
        <w:tblW w:w="0" w:type="auto"/>
        <w:jc w:val="center"/>
        <w:tblLook w:val="04A0"/>
      </w:tblPr>
      <w:tblGrid>
        <w:gridCol w:w="2428"/>
        <w:gridCol w:w="2346"/>
        <w:gridCol w:w="2283"/>
      </w:tblGrid>
      <w:tr w:rsidR="00A22000" w:rsidRPr="008B06EE" w:rsidTr="00585AC5">
        <w:trPr>
          <w:trHeight w:val="333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设备名称</w:t>
            </w:r>
          </w:p>
        </w:tc>
        <w:tc>
          <w:tcPr>
            <w:tcW w:w="2346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数量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用途</w:t>
            </w:r>
          </w:p>
        </w:tc>
      </w:tr>
      <w:tr w:rsidR="00A22000" w:rsidRPr="008B06EE" w:rsidTr="00585AC5">
        <w:trPr>
          <w:trHeight w:val="333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/>
                <w:sz w:val="24"/>
              </w:rPr>
              <w:t>M</w:t>
            </w:r>
            <w:r w:rsidRPr="008B06EE">
              <w:rPr>
                <w:rFonts w:ascii="宋体" w:eastAsia="宋体" w:hAnsi="宋体" w:cs="宋体" w:hint="eastAsia"/>
                <w:sz w:val="24"/>
              </w:rPr>
              <w:t>esh节点（带天线）</w:t>
            </w:r>
          </w:p>
        </w:tc>
        <w:tc>
          <w:tcPr>
            <w:tcW w:w="2346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6套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实验主要设备</w:t>
            </w:r>
          </w:p>
        </w:tc>
      </w:tr>
      <w:tr w:rsidR="00A22000" w:rsidRPr="008B06EE" w:rsidTr="00585AC5">
        <w:trPr>
          <w:trHeight w:val="333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交换机</w:t>
            </w:r>
          </w:p>
        </w:tc>
        <w:tc>
          <w:tcPr>
            <w:tcW w:w="2346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1个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bookmarkStart w:id="0" w:name="OLE_LINK6"/>
            <w:bookmarkStart w:id="1" w:name="OLE_LINK7"/>
            <w:r w:rsidRPr="008B06EE">
              <w:rPr>
                <w:rFonts w:ascii="宋体" w:eastAsia="宋体" w:hAnsi="宋体" w:cs="宋体" w:hint="eastAsia"/>
                <w:sz w:val="24"/>
              </w:rPr>
              <w:t>构建网络</w:t>
            </w:r>
            <w:bookmarkEnd w:id="0"/>
            <w:bookmarkEnd w:id="1"/>
          </w:p>
        </w:tc>
      </w:tr>
      <w:tr w:rsidR="00A22000" w:rsidRPr="008B06EE" w:rsidTr="00585AC5">
        <w:trPr>
          <w:trHeight w:val="333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PC</w:t>
            </w:r>
          </w:p>
        </w:tc>
        <w:tc>
          <w:tcPr>
            <w:tcW w:w="2346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2台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客户端和服务器</w:t>
            </w:r>
          </w:p>
        </w:tc>
      </w:tr>
      <w:tr w:rsidR="00A22000" w:rsidRPr="008B06EE" w:rsidTr="00585AC5">
        <w:trPr>
          <w:trHeight w:val="333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三脚架</w:t>
            </w:r>
          </w:p>
        </w:tc>
        <w:tc>
          <w:tcPr>
            <w:tcW w:w="2346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6套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支撑固定</w:t>
            </w:r>
          </w:p>
        </w:tc>
      </w:tr>
      <w:tr w:rsidR="00A22000" w:rsidRPr="008B06EE" w:rsidTr="00585AC5">
        <w:trPr>
          <w:trHeight w:val="333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网线</w:t>
            </w:r>
          </w:p>
        </w:tc>
        <w:tc>
          <w:tcPr>
            <w:tcW w:w="2346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若干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构建网络</w:t>
            </w:r>
          </w:p>
        </w:tc>
      </w:tr>
      <w:tr w:rsidR="00A22000" w:rsidRPr="008B06EE" w:rsidTr="00585AC5">
        <w:trPr>
          <w:trHeight w:val="344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串口线</w:t>
            </w:r>
          </w:p>
        </w:tc>
        <w:tc>
          <w:tcPr>
            <w:tcW w:w="2346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若干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调试</w:t>
            </w:r>
          </w:p>
        </w:tc>
      </w:tr>
    </w:tbl>
    <w:p w:rsidR="00012FC1" w:rsidRPr="00012FC1" w:rsidRDefault="00012FC1" w:rsidP="00012FC1">
      <w:pPr>
        <w:rPr>
          <w:rFonts w:hint="eastAsia"/>
        </w:rPr>
      </w:pPr>
    </w:p>
    <w:p w:rsidR="00383E73" w:rsidRPr="008B06EE" w:rsidRDefault="002329E1" w:rsidP="00933BE7">
      <w:pPr>
        <w:pStyle w:val="Heading1"/>
        <w:numPr>
          <w:ilvl w:val="0"/>
          <w:numId w:val="5"/>
        </w:numPr>
        <w:rPr>
          <w:rFonts w:ascii="Calibri" w:eastAsia="宋体" w:hAnsi="Calibri" w:cs="黑体" w:hint="eastAsia"/>
        </w:rPr>
      </w:pPr>
      <w:r w:rsidRPr="008B06EE">
        <w:rPr>
          <w:rFonts w:ascii="Calibri" w:eastAsia="宋体" w:hAnsi="Calibri" w:cs="黑体" w:hint="eastAsia"/>
        </w:rPr>
        <w:t>实验</w:t>
      </w:r>
      <w:r w:rsidR="00383E73" w:rsidRPr="008B06EE">
        <w:rPr>
          <w:rFonts w:ascii="Calibri" w:eastAsia="宋体" w:hAnsi="Calibri" w:cs="黑体" w:hint="eastAsia"/>
        </w:rPr>
        <w:t>方法</w:t>
      </w:r>
    </w:p>
    <w:p w:rsidR="001C10E4" w:rsidRPr="00326E3D" w:rsidRDefault="009224A3" w:rsidP="00326E3D">
      <w:pPr>
        <w:spacing w:line="360" w:lineRule="auto"/>
        <w:ind w:firstLine="420"/>
        <w:rPr>
          <w:rFonts w:ascii="宋体" w:eastAsia="宋体" w:hAnsi="宋体" w:cs="宋体" w:hint="eastAsia"/>
          <w:sz w:val="24"/>
        </w:rPr>
      </w:pPr>
      <w:r w:rsidRPr="00326E3D">
        <w:rPr>
          <w:rFonts w:ascii="宋体" w:eastAsia="宋体" w:hAnsi="宋体" w:cs="宋体" w:hint="eastAsia"/>
          <w:sz w:val="24"/>
        </w:rPr>
        <w:t>并发实验OmniAir网络</w:t>
      </w:r>
      <w:r w:rsidR="00255CCE" w:rsidRPr="00326E3D">
        <w:rPr>
          <w:rFonts w:ascii="宋体" w:eastAsia="宋体" w:hAnsi="宋体" w:cs="宋体" w:hint="eastAsia"/>
          <w:sz w:val="24"/>
        </w:rPr>
        <w:t>拓扑如图3.1所示</w:t>
      </w:r>
      <w:r w:rsidR="002402AB" w:rsidRPr="00326E3D">
        <w:rPr>
          <w:rFonts w:ascii="宋体" w:eastAsia="宋体" w:hAnsi="宋体" w:cs="宋体" w:hint="eastAsia"/>
          <w:sz w:val="24"/>
        </w:rPr>
        <w:t>。Client通过百兆交换机</w:t>
      </w:r>
      <w:r w:rsidR="008E13F5" w:rsidRPr="00326E3D">
        <w:rPr>
          <w:rFonts w:ascii="宋体" w:eastAsia="宋体" w:hAnsi="宋体" w:cs="宋体" w:hint="eastAsia"/>
          <w:sz w:val="24"/>
        </w:rPr>
        <w:t>和5</w:t>
      </w:r>
      <w:r w:rsidR="009E6CC5">
        <w:rPr>
          <w:rFonts w:ascii="宋体" w:eastAsia="宋体" w:hAnsi="宋体" w:cs="宋体" w:hint="eastAsia"/>
          <w:sz w:val="24"/>
        </w:rPr>
        <w:t>个</w:t>
      </w:r>
      <w:r w:rsidR="008E13F5" w:rsidRPr="00326E3D">
        <w:rPr>
          <w:rFonts w:ascii="宋体" w:eastAsia="宋体" w:hAnsi="宋体" w:cs="宋体" w:hint="eastAsia"/>
          <w:sz w:val="24"/>
        </w:rPr>
        <w:t>OmniAir节点通过以太网口相连，Server通过网线和Sink点相连，共计6个OmniAir节点通过无线端口自组成网。</w:t>
      </w:r>
    </w:p>
    <w:p w:rsidR="00341BA8" w:rsidRPr="00326E3D" w:rsidRDefault="00341BA8" w:rsidP="00326E3D">
      <w:pPr>
        <w:spacing w:line="360" w:lineRule="auto"/>
        <w:ind w:firstLine="420"/>
        <w:rPr>
          <w:rFonts w:ascii="宋体" w:eastAsia="宋体" w:hAnsi="宋体" w:cs="宋体" w:hint="eastAsia"/>
          <w:sz w:val="24"/>
        </w:rPr>
      </w:pPr>
      <w:r w:rsidRPr="00326E3D">
        <w:rPr>
          <w:rFonts w:ascii="宋体" w:eastAsia="宋体" w:hAnsi="宋体" w:cs="宋体" w:hint="eastAsia"/>
          <w:sz w:val="24"/>
        </w:rPr>
        <w:t>在Client</w:t>
      </w:r>
      <w:r w:rsidR="008211C5" w:rsidRPr="00326E3D">
        <w:rPr>
          <w:rFonts w:ascii="宋体" w:eastAsia="宋体" w:hAnsi="宋体" w:cs="宋体" w:hint="eastAsia"/>
          <w:sz w:val="24"/>
        </w:rPr>
        <w:t>和Server</w:t>
      </w:r>
      <w:r w:rsidRPr="00326E3D">
        <w:rPr>
          <w:rFonts w:ascii="宋体" w:eastAsia="宋体" w:hAnsi="宋体" w:cs="宋体" w:hint="eastAsia"/>
          <w:sz w:val="24"/>
        </w:rPr>
        <w:t>的以太网口上</w:t>
      </w:r>
      <w:r w:rsidR="008211C5" w:rsidRPr="00326E3D">
        <w:rPr>
          <w:rFonts w:ascii="宋体" w:eastAsia="宋体" w:hAnsi="宋体" w:cs="宋体" w:hint="eastAsia"/>
          <w:sz w:val="24"/>
        </w:rPr>
        <w:t>分别</w:t>
      </w:r>
      <w:r w:rsidRPr="00326E3D">
        <w:rPr>
          <w:rFonts w:ascii="宋体" w:eastAsia="宋体" w:hAnsi="宋体" w:cs="宋体" w:hint="eastAsia"/>
          <w:sz w:val="24"/>
        </w:rPr>
        <w:t>虚拟出5个不同的虚拟网卡，</w:t>
      </w:r>
      <w:r w:rsidR="008211C5" w:rsidRPr="00326E3D">
        <w:rPr>
          <w:rFonts w:ascii="宋体" w:eastAsia="宋体" w:hAnsi="宋体" w:cs="宋体" w:hint="eastAsia"/>
          <w:sz w:val="24"/>
        </w:rPr>
        <w:t>具有不同的IP</w:t>
      </w:r>
      <w:r w:rsidR="00233F78" w:rsidRPr="00326E3D">
        <w:rPr>
          <w:rFonts w:ascii="宋体" w:eastAsia="宋体" w:hAnsi="宋体" w:cs="宋体" w:hint="eastAsia"/>
          <w:sz w:val="24"/>
        </w:rPr>
        <w:t>地址。</w:t>
      </w:r>
      <w:r w:rsidR="008211C5" w:rsidRPr="00326E3D">
        <w:rPr>
          <w:rFonts w:ascii="宋体" w:eastAsia="宋体" w:hAnsi="宋体" w:cs="宋体" w:hint="eastAsia"/>
          <w:sz w:val="24"/>
        </w:rPr>
        <w:t>通过设计合适的路由表，使得</w:t>
      </w:r>
      <w:r w:rsidR="00CB3B5C" w:rsidRPr="00326E3D">
        <w:rPr>
          <w:rFonts w:ascii="宋体" w:eastAsia="宋体" w:hAnsi="宋体" w:cs="宋体" w:hint="eastAsia"/>
          <w:sz w:val="24"/>
        </w:rPr>
        <w:t>Client和Server上的5个对应的进程通过5个不同</w:t>
      </w:r>
      <w:r w:rsidR="00AE139D" w:rsidRPr="00326E3D">
        <w:rPr>
          <w:rFonts w:ascii="宋体" w:eastAsia="宋体" w:hAnsi="宋体" w:cs="宋体" w:hint="eastAsia"/>
          <w:sz w:val="24"/>
        </w:rPr>
        <w:t>路径上</w:t>
      </w:r>
      <w:r w:rsidR="00CB3B5C" w:rsidRPr="00326E3D">
        <w:rPr>
          <w:rFonts w:ascii="宋体" w:eastAsia="宋体" w:hAnsi="宋体" w:cs="宋体" w:hint="eastAsia"/>
          <w:sz w:val="24"/>
        </w:rPr>
        <w:t>的OmniAir节点进行相互通信</w:t>
      </w:r>
      <w:r w:rsidR="00233F78" w:rsidRPr="00326E3D">
        <w:rPr>
          <w:rFonts w:ascii="宋体" w:eastAsia="宋体" w:hAnsi="宋体" w:cs="宋体" w:hint="eastAsia"/>
          <w:sz w:val="24"/>
        </w:rPr>
        <w:t>，例如，192.0.1.111和192.168.1.201之间的通信是由1和6号（如图3.1中N1和N6标示出的节点）来完成的</w:t>
      </w:r>
      <w:r w:rsidR="00AE139D" w:rsidRPr="00326E3D">
        <w:rPr>
          <w:rFonts w:ascii="宋体" w:eastAsia="宋体" w:hAnsi="宋体" w:cs="宋体" w:hint="eastAsia"/>
          <w:sz w:val="24"/>
        </w:rPr>
        <w:t>，而192.0.2.111和192.168.2.201之间的通信则是由2和6号（如图3.1中N2和N6标示出的节点）来完成的</w:t>
      </w:r>
      <w:r w:rsidR="00233F78" w:rsidRPr="00326E3D">
        <w:rPr>
          <w:rFonts w:ascii="宋体" w:eastAsia="宋体" w:hAnsi="宋体" w:cs="宋体" w:hint="eastAsia"/>
          <w:sz w:val="24"/>
        </w:rPr>
        <w:t>。</w:t>
      </w:r>
    </w:p>
    <w:p w:rsidR="002471E4" w:rsidRPr="00326E3D" w:rsidRDefault="002471E4" w:rsidP="00326E3D">
      <w:pPr>
        <w:spacing w:line="360" w:lineRule="auto"/>
        <w:ind w:firstLine="420"/>
        <w:rPr>
          <w:rFonts w:ascii="宋体" w:eastAsia="宋体" w:hAnsi="宋体" w:cs="宋体" w:hint="eastAsia"/>
          <w:sz w:val="24"/>
        </w:rPr>
      </w:pPr>
      <w:r w:rsidRPr="00326E3D">
        <w:rPr>
          <w:rFonts w:ascii="宋体" w:eastAsia="宋体" w:hAnsi="宋体" w:cs="宋体" w:hint="eastAsia"/>
          <w:sz w:val="24"/>
        </w:rPr>
        <w:t>在Client和Server之间，通过OmniAir无线网络系统进行100次测试。每</w:t>
      </w:r>
      <w:r w:rsidRPr="00326E3D">
        <w:rPr>
          <w:rFonts w:ascii="宋体" w:eastAsia="宋体" w:hAnsi="宋体" w:cs="宋体" w:hint="eastAsia"/>
          <w:sz w:val="24"/>
        </w:rPr>
        <w:lastRenderedPageBreak/>
        <w:t xml:space="preserve">次测试运行3分钟，Client上的5个进程分别以1、2、3 </w:t>
      </w:r>
      <w:r w:rsidRPr="00326E3D">
        <w:rPr>
          <w:rFonts w:ascii="宋体" w:eastAsia="宋体" w:hAnsi="宋体" w:cs="宋体"/>
          <w:sz w:val="24"/>
        </w:rPr>
        <w:t>…</w:t>
      </w:r>
      <w:r w:rsidRPr="00326E3D">
        <w:rPr>
          <w:rFonts w:ascii="宋体" w:eastAsia="宋体" w:hAnsi="宋体" w:cs="宋体" w:hint="eastAsia"/>
          <w:sz w:val="24"/>
        </w:rPr>
        <w:t xml:space="preserve"> 100</w:t>
      </w:r>
      <w:r w:rsidR="001D4002" w:rsidRPr="00326E3D">
        <w:rPr>
          <w:rFonts w:ascii="宋体" w:eastAsia="宋体" w:hAnsi="宋体" w:cs="宋体" w:hint="eastAsia"/>
          <w:sz w:val="24"/>
        </w:rPr>
        <w:t>（</w:t>
      </w:r>
      <w:r w:rsidRPr="00326E3D">
        <w:rPr>
          <w:rFonts w:ascii="宋体" w:eastAsia="宋体" w:hAnsi="宋体" w:cs="宋体" w:hint="eastAsia"/>
          <w:sz w:val="24"/>
        </w:rPr>
        <w:t>Mbit/sec</w:t>
      </w:r>
      <w:r w:rsidR="001D4002" w:rsidRPr="00326E3D">
        <w:rPr>
          <w:rFonts w:ascii="宋体" w:eastAsia="宋体" w:hAnsi="宋体" w:cs="宋体" w:hint="eastAsia"/>
          <w:sz w:val="24"/>
        </w:rPr>
        <w:t>）</w:t>
      </w:r>
      <w:r w:rsidRPr="00326E3D">
        <w:rPr>
          <w:rFonts w:ascii="宋体" w:eastAsia="宋体" w:hAnsi="宋体" w:cs="宋体" w:hint="eastAsia"/>
          <w:sz w:val="24"/>
        </w:rPr>
        <w:t>的速率向Server上5个服务进程中对应的进程发送</w:t>
      </w:r>
      <w:r w:rsidR="001D4002" w:rsidRPr="00326E3D">
        <w:rPr>
          <w:rFonts w:ascii="宋体" w:eastAsia="宋体" w:hAnsi="宋体" w:cs="宋体" w:hint="eastAsia"/>
          <w:sz w:val="24"/>
        </w:rPr>
        <w:t>UDP</w:t>
      </w:r>
      <w:r w:rsidRPr="00326E3D">
        <w:rPr>
          <w:rFonts w:ascii="宋体" w:eastAsia="宋体" w:hAnsi="宋体" w:cs="宋体" w:hint="eastAsia"/>
          <w:sz w:val="24"/>
        </w:rPr>
        <w:t>数据</w:t>
      </w:r>
      <w:r w:rsidR="001D4002" w:rsidRPr="00326E3D">
        <w:rPr>
          <w:rFonts w:ascii="宋体" w:eastAsia="宋体" w:hAnsi="宋体" w:cs="宋体" w:hint="eastAsia"/>
          <w:sz w:val="24"/>
        </w:rPr>
        <w:t>包</w:t>
      </w:r>
      <w:r w:rsidRPr="00326E3D">
        <w:rPr>
          <w:rFonts w:ascii="宋体" w:eastAsia="宋体" w:hAnsi="宋体" w:cs="宋体" w:hint="eastAsia"/>
          <w:sz w:val="24"/>
        </w:rPr>
        <w:t>。每次测量结束，Server上的服务进程会</w:t>
      </w:r>
      <w:r w:rsidR="00987442" w:rsidRPr="00326E3D">
        <w:rPr>
          <w:rFonts w:ascii="宋体" w:eastAsia="宋体" w:hAnsi="宋体" w:cs="宋体" w:hint="eastAsia"/>
          <w:sz w:val="24"/>
        </w:rPr>
        <w:t>统计该Client</w:t>
      </w:r>
      <w:r w:rsidR="00CA46B9" w:rsidRPr="00326E3D">
        <w:rPr>
          <w:rFonts w:ascii="宋体" w:eastAsia="宋体" w:hAnsi="宋体" w:cs="宋体" w:hint="eastAsia"/>
          <w:sz w:val="24"/>
        </w:rPr>
        <w:t>进程此次通信数据的</w:t>
      </w:r>
      <w:r w:rsidR="004F6C01">
        <w:rPr>
          <w:rFonts w:ascii="宋体" w:eastAsia="宋体" w:hAnsi="宋体" w:cs="宋体" w:hint="eastAsia"/>
          <w:sz w:val="24"/>
        </w:rPr>
        <w:t>有效速率、时延抖动</w:t>
      </w:r>
      <w:r w:rsidR="00987442" w:rsidRPr="00326E3D">
        <w:rPr>
          <w:rFonts w:ascii="宋体" w:eastAsia="宋体" w:hAnsi="宋体" w:cs="宋体" w:hint="eastAsia"/>
          <w:sz w:val="24"/>
        </w:rPr>
        <w:t>等数据并告知Client进程。这些结果会在Client段进行收集和整理。</w:t>
      </w:r>
    </w:p>
    <w:p w:rsidR="00C65AB2" w:rsidRPr="00326E3D" w:rsidRDefault="0043693E" w:rsidP="00326E3D">
      <w:pPr>
        <w:spacing w:line="360" w:lineRule="auto"/>
        <w:ind w:firstLine="420"/>
        <w:rPr>
          <w:rFonts w:ascii="宋体" w:eastAsia="宋体" w:hAnsi="宋体" w:cs="宋体" w:hint="eastAsia"/>
          <w:sz w:val="24"/>
        </w:rPr>
      </w:pPr>
      <w:r w:rsidRPr="00326E3D">
        <w:rPr>
          <w:rFonts w:ascii="宋体" w:eastAsia="宋体" w:hAnsi="宋体" w:cs="宋体" w:hint="eastAsia"/>
          <w:sz w:val="24"/>
        </w:rPr>
        <w:t>此种网络组织方式下，我们假设有线网络是可靠的，产生数据丢失和大延迟的原因在于无线网络的不稳定和无线网络CSMA时产生的数据碰撞。</w:t>
      </w:r>
      <w:r w:rsidR="001040F9" w:rsidRPr="00326E3D">
        <w:rPr>
          <w:rFonts w:ascii="宋体" w:eastAsia="宋体" w:hAnsi="宋体" w:cs="宋体" w:hint="eastAsia"/>
          <w:sz w:val="24"/>
        </w:rPr>
        <w:t>在此种实验方法下，5路数据流通过有线进入不同的节点，而后在无线网络上进行交叉、碰撞，可以模拟一个sink节点负载多路无线视频的实际部署场景。</w:t>
      </w:r>
    </w:p>
    <w:p w:rsidR="002471E4" w:rsidRPr="002471E4" w:rsidRDefault="002471E4" w:rsidP="008E13F5">
      <w:pPr>
        <w:ind w:firstLine="420"/>
        <w:rPr>
          <w:rFonts w:hint="eastAsia"/>
        </w:rPr>
      </w:pPr>
    </w:p>
    <w:p w:rsidR="00255CCE" w:rsidRDefault="001C10E4" w:rsidP="00502DB6">
      <w:pPr>
        <w:pStyle w:val="ListParagraph"/>
        <w:ind w:firstLineChars="0"/>
        <w:jc w:val="center"/>
        <w:rPr>
          <w:rFonts w:hint="eastAsia"/>
        </w:rPr>
      </w:pPr>
      <w:r>
        <w:object w:dxaOrig="16391" w:dyaOrig="8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24.85pt" o:ole="">
            <v:imagedata r:id="rId5" o:title=""/>
          </v:shape>
          <o:OLEObject Type="Embed" ProgID="Visio.Drawing.11" ShapeID="_x0000_i1025" DrawAspect="Content" ObjectID="_1471113622" r:id="rId6"/>
        </w:object>
      </w:r>
      <w:r w:rsidR="00255CCE" w:rsidRPr="008B06EE">
        <w:rPr>
          <w:rFonts w:ascii="Cambria" w:eastAsia="黑体" w:hAnsi="Cambria" w:cs="黑体" w:hint="eastAsia"/>
          <w:sz w:val="20"/>
          <w:szCs w:val="20"/>
        </w:rPr>
        <w:t>图</w:t>
      </w:r>
      <w:r w:rsidR="00255CCE" w:rsidRPr="008B06EE">
        <w:rPr>
          <w:rFonts w:ascii="Cambria" w:eastAsia="黑体" w:hAnsi="Cambria" w:cs="黑体" w:hint="eastAsia"/>
          <w:sz w:val="20"/>
          <w:szCs w:val="20"/>
        </w:rPr>
        <w:t xml:space="preserve"> 3.1 </w:t>
      </w:r>
      <w:r w:rsidR="00255CCE" w:rsidRPr="008B06EE">
        <w:rPr>
          <w:rFonts w:ascii="Cambria" w:eastAsia="黑体" w:hAnsi="Cambria" w:cs="黑体" w:hint="eastAsia"/>
          <w:sz w:val="20"/>
          <w:szCs w:val="20"/>
        </w:rPr>
        <w:t>并发实验网络拓扑</w:t>
      </w:r>
    </w:p>
    <w:p w:rsidR="002504D9" w:rsidRDefault="002504D9" w:rsidP="00255CCE">
      <w:pPr>
        <w:pStyle w:val="ListParagraph"/>
        <w:ind w:firstLineChars="0"/>
        <w:jc w:val="center"/>
        <w:rPr>
          <w:rFonts w:hint="eastAsia"/>
        </w:rPr>
      </w:pPr>
    </w:p>
    <w:p w:rsidR="0063727B" w:rsidRPr="008B06EE" w:rsidRDefault="00E03D28" w:rsidP="00933BE7">
      <w:pPr>
        <w:pStyle w:val="Heading1"/>
        <w:numPr>
          <w:ilvl w:val="0"/>
          <w:numId w:val="5"/>
        </w:numPr>
        <w:rPr>
          <w:rFonts w:ascii="Calibri" w:eastAsia="宋体" w:hAnsi="Calibri" w:cs="黑体" w:hint="eastAsia"/>
        </w:rPr>
      </w:pPr>
      <w:r w:rsidRPr="008B06EE">
        <w:rPr>
          <w:rFonts w:ascii="Calibri" w:eastAsia="宋体" w:hAnsi="Calibri" w:cs="黑体" w:hint="eastAsia"/>
        </w:rPr>
        <w:t>实验结果</w:t>
      </w:r>
      <w:r w:rsidRPr="008B06EE">
        <w:rPr>
          <w:rFonts w:ascii="Calibri" w:eastAsia="宋体" w:hAnsi="Calibri" w:cs="黑体" w:hint="eastAsia"/>
        </w:rPr>
        <w:t>:</w:t>
      </w:r>
    </w:p>
    <w:p w:rsidR="00250448" w:rsidRPr="004F619A" w:rsidRDefault="00080B8F" w:rsidP="00080B8F">
      <w:pPr>
        <w:spacing w:line="360" w:lineRule="auto"/>
        <w:ind w:firstLine="360"/>
        <w:rPr>
          <w:rFonts w:ascii="宋体" w:eastAsia="宋体" w:hAnsi="宋体" w:cs="宋体"/>
          <w:sz w:val="24"/>
        </w:rPr>
      </w:pPr>
      <w:r w:rsidRPr="00080B8F">
        <w:rPr>
          <w:rFonts w:hint="eastAsia"/>
          <w:sz w:val="24"/>
          <w:szCs w:val="24"/>
        </w:rPr>
        <w:t>1</w:t>
      </w:r>
      <w:r w:rsidRPr="00080B8F">
        <w:rPr>
          <w:rFonts w:hint="eastAsia"/>
          <w:sz w:val="24"/>
          <w:szCs w:val="24"/>
        </w:rPr>
        <w:t>、</w:t>
      </w:r>
      <w:r w:rsidR="00C53727" w:rsidRPr="004F619A">
        <w:rPr>
          <w:rFonts w:ascii="宋体" w:eastAsia="宋体" w:hAnsi="宋体" w:cs="宋体" w:hint="eastAsia"/>
          <w:sz w:val="24"/>
        </w:rPr>
        <w:t>Client上的5个进程使用不同的IP地址每组3分钟，分别以1，2，3，</w:t>
      </w:r>
      <w:r w:rsidR="00C53727" w:rsidRPr="004F619A">
        <w:rPr>
          <w:rFonts w:ascii="宋体" w:eastAsia="宋体" w:hAnsi="宋体" w:cs="宋体"/>
          <w:sz w:val="24"/>
        </w:rPr>
        <w:t>…</w:t>
      </w:r>
      <w:r w:rsidR="00C53727" w:rsidRPr="004F619A">
        <w:rPr>
          <w:rFonts w:ascii="宋体" w:eastAsia="宋体" w:hAnsi="宋体" w:cs="宋体" w:hint="eastAsia"/>
          <w:sz w:val="24"/>
        </w:rPr>
        <w:t>，100（Mbits/sec）的</w:t>
      </w:r>
      <w:r w:rsidR="005B571F">
        <w:rPr>
          <w:rFonts w:ascii="宋体" w:eastAsia="宋体" w:hAnsi="宋体" w:cs="宋体" w:hint="eastAsia"/>
          <w:sz w:val="24"/>
        </w:rPr>
        <w:t>发送</w:t>
      </w:r>
      <w:r w:rsidR="00C53727" w:rsidRPr="004F619A">
        <w:rPr>
          <w:rFonts w:ascii="宋体" w:eastAsia="宋体" w:hAnsi="宋体" w:cs="宋体" w:hint="eastAsia"/>
          <w:sz w:val="24"/>
        </w:rPr>
        <w:t>速率进行100组实验，</w:t>
      </w:r>
      <w:r w:rsidR="00497146" w:rsidRPr="004F619A">
        <w:rPr>
          <w:rFonts w:ascii="宋体" w:eastAsia="宋体" w:hAnsi="宋体" w:cs="宋体" w:hint="eastAsia"/>
          <w:sz w:val="24"/>
        </w:rPr>
        <w:t>如图4.1所示</w:t>
      </w:r>
      <w:r w:rsidR="008D3384" w:rsidRPr="004F619A">
        <w:rPr>
          <w:rFonts w:ascii="宋体" w:eastAsia="宋体" w:hAnsi="宋体" w:cs="宋体" w:hint="eastAsia"/>
          <w:sz w:val="24"/>
        </w:rPr>
        <w:t>，图中每个点代表1次实验3分钟以内的平均有效带宽</w:t>
      </w:r>
      <w:r w:rsidR="00497146" w:rsidRPr="004F619A">
        <w:rPr>
          <w:rFonts w:ascii="宋体" w:eastAsia="宋体" w:hAnsi="宋体" w:cs="宋体" w:hint="eastAsia"/>
          <w:sz w:val="24"/>
        </w:rPr>
        <w:t>，</w:t>
      </w:r>
      <w:r w:rsidR="004C6642" w:rsidRPr="004F619A">
        <w:rPr>
          <w:rFonts w:ascii="宋体" w:eastAsia="宋体" w:hAnsi="宋体" w:cs="宋体" w:hint="eastAsia"/>
          <w:sz w:val="24"/>
        </w:rPr>
        <w:t>测得的</w:t>
      </w:r>
      <w:r w:rsidR="00D26BB8" w:rsidRPr="004F619A">
        <w:rPr>
          <w:rFonts w:ascii="宋体" w:eastAsia="宋体" w:hAnsi="宋体" w:cs="宋体" w:hint="eastAsia"/>
          <w:sz w:val="24"/>
        </w:rPr>
        <w:t>各路进程的</w:t>
      </w:r>
      <w:r w:rsidR="00F94F98" w:rsidRPr="004F619A">
        <w:rPr>
          <w:rFonts w:ascii="宋体" w:eastAsia="宋体" w:hAnsi="宋体" w:cs="宋体" w:hint="eastAsia"/>
          <w:sz w:val="24"/>
        </w:rPr>
        <w:t>有效传输带宽</w:t>
      </w:r>
      <w:r w:rsidR="00D26BB8" w:rsidRPr="004F619A">
        <w:rPr>
          <w:rFonts w:ascii="宋体" w:eastAsia="宋体" w:hAnsi="宋体" w:cs="宋体" w:hint="eastAsia"/>
          <w:sz w:val="24"/>
        </w:rPr>
        <w:t>在输入数据率增大到18Mbits/sec时增加到最大</w:t>
      </w:r>
      <w:r w:rsidR="00F60197" w:rsidRPr="004F619A">
        <w:rPr>
          <w:rFonts w:ascii="宋体" w:eastAsia="宋体" w:hAnsi="宋体" w:cs="宋体" w:hint="eastAsia"/>
          <w:sz w:val="24"/>
        </w:rPr>
        <w:t>，无线数据发送达到饱和。</w:t>
      </w:r>
      <w:r w:rsidR="00B57F58" w:rsidRPr="004F619A">
        <w:rPr>
          <w:rFonts w:ascii="宋体" w:eastAsia="宋体" w:hAnsi="宋体" w:cs="宋体" w:hint="eastAsia"/>
          <w:sz w:val="24"/>
        </w:rPr>
        <w:t>平稳之后，4个进程有效数据发送率稳定在17～18Mbits/sec之间</w:t>
      </w:r>
      <w:r w:rsidR="00996368" w:rsidRPr="004F619A">
        <w:rPr>
          <w:rFonts w:ascii="宋体" w:eastAsia="宋体" w:hAnsi="宋体" w:cs="宋体" w:hint="eastAsia"/>
          <w:sz w:val="24"/>
        </w:rPr>
        <w:t>，1个稳定在10Mbits/sec左右。</w:t>
      </w:r>
      <w:r w:rsidR="002B58F8" w:rsidRPr="004F619A">
        <w:rPr>
          <w:rFonts w:ascii="宋体" w:eastAsia="宋体" w:hAnsi="宋体" w:cs="宋体" w:hint="eastAsia"/>
          <w:sz w:val="24"/>
        </w:rPr>
        <w:t>如图4.2所示，并发数据传输时延抖动最大不超过15ms，大部分稳定在</w:t>
      </w:r>
      <w:r w:rsidR="002B58F8" w:rsidRPr="004F619A">
        <w:rPr>
          <w:rFonts w:ascii="宋体" w:eastAsia="宋体" w:hAnsi="宋体" w:cs="宋体" w:hint="eastAsia"/>
          <w:sz w:val="24"/>
        </w:rPr>
        <w:lastRenderedPageBreak/>
        <w:t>4ms一下。</w:t>
      </w:r>
      <w:r w:rsidR="00110500" w:rsidRPr="004F619A">
        <w:rPr>
          <w:rFonts w:ascii="宋体" w:eastAsia="宋体" w:hAnsi="宋体" w:cs="宋体" w:hint="eastAsia"/>
          <w:sz w:val="24"/>
        </w:rPr>
        <w:t>和图4.3和图4.4结合来看，</w:t>
      </w:r>
      <w:r w:rsidR="001772E3" w:rsidRPr="004F619A">
        <w:rPr>
          <w:rFonts w:ascii="宋体" w:eastAsia="宋体" w:hAnsi="宋体" w:cs="宋体" w:hint="eastAsia"/>
          <w:sz w:val="24"/>
        </w:rPr>
        <w:t>在数据率增至最大后继续增加输入</w:t>
      </w:r>
      <w:r w:rsidR="000A4BF4">
        <w:rPr>
          <w:rFonts w:ascii="宋体" w:eastAsia="宋体" w:hAnsi="宋体" w:cs="宋体" w:hint="eastAsia"/>
          <w:sz w:val="24"/>
        </w:rPr>
        <w:t>数据率</w:t>
      </w:r>
      <w:r w:rsidR="001772E3" w:rsidRPr="004F619A">
        <w:rPr>
          <w:rFonts w:ascii="宋体" w:eastAsia="宋体" w:hAnsi="宋体" w:cs="宋体" w:hint="eastAsia"/>
          <w:sz w:val="24"/>
        </w:rPr>
        <w:t>，会</w:t>
      </w:r>
      <w:r w:rsidR="00E14339" w:rsidRPr="004F619A">
        <w:rPr>
          <w:rFonts w:ascii="宋体" w:eastAsia="宋体" w:hAnsi="宋体" w:cs="宋体" w:hint="eastAsia"/>
          <w:sz w:val="24"/>
        </w:rPr>
        <w:t>使网络延时抖动增加。</w:t>
      </w:r>
    </w:p>
    <w:p w:rsidR="00A83F46" w:rsidRDefault="00AC26AA" w:rsidP="00425C2E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333562" cy="3250172"/>
            <wp:effectExtent l="19050" t="0" r="0" b="0"/>
            <wp:docPr id="7" name="Picture 6" descr="C:\Users\hanhealthy\Pictures\bandwidt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hanhealthy\Pictures\bandwidth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923" cy="32504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2D0F" w:rsidRDefault="000712F3" w:rsidP="008B06EE">
      <w:pPr>
        <w:pStyle w:val="Caption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4.1 </w:t>
      </w:r>
      <w:r w:rsidR="005C5B4B">
        <w:rPr>
          <w:rFonts w:hint="eastAsia"/>
        </w:rPr>
        <w:t>数据并发数据发送有效带宽</w:t>
      </w:r>
    </w:p>
    <w:p w:rsidR="008B5AAE" w:rsidRDefault="008B5AAE" w:rsidP="008B5AAE">
      <w:pPr>
        <w:rPr>
          <w:rFonts w:hint="eastAsia"/>
        </w:rPr>
      </w:pPr>
      <w:r>
        <w:rPr>
          <w:rFonts w:hint="eastAsia"/>
        </w:rPr>
        <w:tab/>
      </w:r>
    </w:p>
    <w:p w:rsidR="003E2ED0" w:rsidRDefault="003E2ED0" w:rsidP="00376E13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4981045" cy="3735783"/>
            <wp:effectExtent l="19050" t="0" r="0" b="0"/>
            <wp:docPr id="1" name="Picture 1" descr="C:\Users\hanhealthy\Pictures\dela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hanhealthy\Pictures\delay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3927" cy="3737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2ED0" w:rsidRDefault="00CE4005" w:rsidP="008B06EE">
      <w:pPr>
        <w:pStyle w:val="Caption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4.2 </w:t>
      </w:r>
      <w:r w:rsidR="00E73BB2">
        <w:rPr>
          <w:rFonts w:hint="eastAsia"/>
        </w:rPr>
        <w:t>数据流数据延迟抖动</w:t>
      </w:r>
    </w:p>
    <w:p w:rsidR="00DC642C" w:rsidRDefault="00DC642C" w:rsidP="004F619A">
      <w:pPr>
        <w:spacing w:line="360" w:lineRule="auto"/>
      </w:pPr>
      <w:r w:rsidRPr="00080B8F">
        <w:rPr>
          <w:rFonts w:hint="eastAsia"/>
          <w:sz w:val="24"/>
          <w:szCs w:val="24"/>
        </w:rPr>
        <w:t>2</w:t>
      </w:r>
      <w:r w:rsidRPr="00080B8F">
        <w:rPr>
          <w:rFonts w:hint="eastAsia"/>
          <w:sz w:val="24"/>
          <w:szCs w:val="24"/>
        </w:rPr>
        <w:t>、</w:t>
      </w:r>
      <w:r w:rsidR="000124AC" w:rsidRPr="004F619A">
        <w:rPr>
          <w:rFonts w:ascii="宋体" w:eastAsia="宋体" w:hAnsi="宋体" w:cs="宋体" w:hint="eastAsia"/>
          <w:sz w:val="24"/>
        </w:rPr>
        <w:t>在测试过程中（持续约5个小时）</w:t>
      </w:r>
      <w:r w:rsidR="00BD6185" w:rsidRPr="004F619A">
        <w:rPr>
          <w:rFonts w:ascii="宋体" w:eastAsia="宋体" w:hAnsi="宋体" w:cs="宋体" w:hint="eastAsia"/>
          <w:sz w:val="24"/>
        </w:rPr>
        <w:t>，每个节点</w:t>
      </w:r>
      <w:r w:rsidR="00A22AD1" w:rsidRPr="004F619A">
        <w:rPr>
          <w:rFonts w:ascii="宋体" w:eastAsia="宋体" w:hAnsi="宋体" w:cs="宋体" w:hint="eastAsia"/>
          <w:sz w:val="24"/>
        </w:rPr>
        <w:t>（1号点软件故障，</w:t>
      </w:r>
      <w:r w:rsidR="008D65CA" w:rsidRPr="004F619A">
        <w:rPr>
          <w:rFonts w:ascii="宋体" w:eastAsia="宋体" w:hAnsi="宋体" w:cs="宋体" w:hint="eastAsia"/>
          <w:sz w:val="24"/>
        </w:rPr>
        <w:t>内部运行</w:t>
      </w:r>
      <w:r w:rsidR="00A22AD1" w:rsidRPr="004F619A">
        <w:rPr>
          <w:rFonts w:ascii="宋体" w:eastAsia="宋体" w:hAnsi="宋体" w:cs="宋体" w:hint="eastAsia"/>
          <w:sz w:val="24"/>
        </w:rPr>
        <w:t>没</w:t>
      </w:r>
      <w:r w:rsidR="00A22AD1" w:rsidRPr="004F619A">
        <w:rPr>
          <w:rFonts w:ascii="宋体" w:eastAsia="宋体" w:hAnsi="宋体" w:cs="宋体" w:hint="eastAsia"/>
          <w:sz w:val="24"/>
        </w:rPr>
        <w:lastRenderedPageBreak/>
        <w:t>有记录下来）</w:t>
      </w:r>
      <w:r w:rsidR="00BD6185" w:rsidRPr="004F619A">
        <w:rPr>
          <w:rFonts w:ascii="宋体" w:eastAsia="宋体" w:hAnsi="宋体" w:cs="宋体" w:hint="eastAsia"/>
          <w:sz w:val="24"/>
        </w:rPr>
        <w:t>的每个节点的接口数据率、空闲内存量和CPU空闲率分别如图4.3/4.4、图4.5和图4.6所示。</w:t>
      </w:r>
      <w:r w:rsidR="0071776B" w:rsidRPr="004F619A">
        <w:rPr>
          <w:rFonts w:ascii="宋体" w:eastAsia="宋体" w:hAnsi="宋体" w:cs="宋体" w:hint="eastAsia"/>
          <w:sz w:val="24"/>
        </w:rPr>
        <w:t>图中纵坐标表示单位时间传输的字节数。</w:t>
      </w:r>
      <w:r w:rsidR="00B83F6A" w:rsidRPr="004F619A">
        <w:rPr>
          <w:rFonts w:ascii="宋体" w:eastAsia="宋体" w:hAnsi="宋体" w:cs="宋体" w:hint="eastAsia"/>
          <w:sz w:val="24"/>
        </w:rPr>
        <w:t>因为实验所用交换机理论最大速率是100Mbps</w:t>
      </w:r>
      <w:r w:rsidR="00867680">
        <w:rPr>
          <w:rFonts w:ascii="宋体" w:eastAsia="宋体" w:hAnsi="宋体" w:cs="宋体" w:hint="eastAsia"/>
          <w:sz w:val="24"/>
        </w:rPr>
        <w:t>，故</w:t>
      </w:r>
      <w:r w:rsidR="00BC2BA8" w:rsidRPr="004F619A">
        <w:rPr>
          <w:rFonts w:ascii="宋体" w:eastAsia="宋体" w:hAnsi="宋体" w:cs="宋体" w:hint="eastAsia"/>
          <w:sz w:val="24"/>
        </w:rPr>
        <w:t>每个节点有线接口速率在发送带宽上升到</w:t>
      </w:r>
      <w:r w:rsidR="00B83F6A" w:rsidRPr="004F619A">
        <w:rPr>
          <w:rFonts w:ascii="宋体" w:eastAsia="宋体" w:hAnsi="宋体" w:cs="宋体" w:hint="eastAsia"/>
          <w:sz w:val="24"/>
        </w:rPr>
        <w:t>约&lt;=20</w:t>
      </w:r>
      <w:r w:rsidR="00BC2BA8" w:rsidRPr="004F619A">
        <w:rPr>
          <w:rFonts w:ascii="宋体" w:eastAsia="宋体" w:hAnsi="宋体" w:cs="宋体" w:hint="eastAsia"/>
          <w:sz w:val="24"/>
        </w:rPr>
        <w:t>Mbps时</w:t>
      </w:r>
      <w:r w:rsidR="00B83F6A" w:rsidRPr="004F619A">
        <w:rPr>
          <w:rFonts w:ascii="宋体" w:eastAsia="宋体" w:hAnsi="宋体" w:cs="宋体" w:hint="eastAsia"/>
          <w:sz w:val="24"/>
        </w:rPr>
        <w:t>达到最大。</w:t>
      </w:r>
      <w:r w:rsidR="008D3C32" w:rsidRPr="004F619A">
        <w:rPr>
          <w:rFonts w:ascii="宋体" w:eastAsia="宋体" w:hAnsi="宋体" w:cs="宋体" w:hint="eastAsia"/>
          <w:sz w:val="24"/>
        </w:rPr>
        <w:t>此后不论发送速率如何增长，也不会继续增大。</w:t>
      </w:r>
      <w:r w:rsidR="009D1638" w:rsidRPr="004F619A">
        <w:rPr>
          <w:rFonts w:ascii="宋体" w:eastAsia="宋体" w:hAnsi="宋体" w:cs="宋体" w:hint="eastAsia"/>
          <w:sz w:val="24"/>
        </w:rPr>
        <w:t>无线口速率</w:t>
      </w:r>
      <w:r w:rsidR="00A815DB" w:rsidRPr="004F619A">
        <w:rPr>
          <w:rFonts w:ascii="宋体" w:eastAsia="宋体" w:hAnsi="宋体" w:cs="宋体" w:hint="eastAsia"/>
          <w:sz w:val="24"/>
        </w:rPr>
        <w:t>在17Mbps</w:t>
      </w:r>
      <w:r w:rsidR="008D7C64" w:rsidRPr="004F619A">
        <w:rPr>
          <w:rFonts w:ascii="宋体" w:eastAsia="宋体" w:hAnsi="宋体" w:cs="宋体" w:hint="eastAsia"/>
          <w:sz w:val="24"/>
        </w:rPr>
        <w:t>以下时基本和输入速率相等，</w:t>
      </w:r>
      <w:r w:rsidR="00110500" w:rsidRPr="004F619A">
        <w:rPr>
          <w:rFonts w:ascii="宋体" w:eastAsia="宋体" w:hAnsi="宋体" w:cs="宋体" w:hint="eastAsia"/>
          <w:sz w:val="24"/>
        </w:rPr>
        <w:t>1</w:t>
      </w:r>
      <w:r w:rsidR="008D7C64" w:rsidRPr="004F619A">
        <w:rPr>
          <w:rFonts w:ascii="宋体" w:eastAsia="宋体" w:hAnsi="宋体" w:cs="宋体" w:hint="eastAsia"/>
          <w:sz w:val="24"/>
        </w:rPr>
        <w:t>7Mbps以上时会继续维持不变。</w:t>
      </w:r>
      <w:r w:rsidR="004351EF" w:rsidRPr="004F619A">
        <w:rPr>
          <w:rFonts w:ascii="宋体" w:eastAsia="宋体" w:hAnsi="宋体" w:cs="宋体" w:hint="eastAsia"/>
          <w:sz w:val="24"/>
        </w:rPr>
        <w:t>从图4.5和4.6可以看出，在无线速率达到最大后，CPU和内存</w:t>
      </w:r>
      <w:r w:rsidR="00A72E09" w:rsidRPr="004F619A">
        <w:rPr>
          <w:rFonts w:ascii="宋体" w:eastAsia="宋体" w:hAnsi="宋体" w:cs="宋体" w:hint="eastAsia"/>
          <w:sz w:val="24"/>
        </w:rPr>
        <w:t>依然没有过于紧张。</w:t>
      </w:r>
    </w:p>
    <w:p w:rsidR="00B314A4" w:rsidRDefault="00911936" w:rsidP="00376E13">
      <w:pPr>
        <w:jc w:val="center"/>
      </w:pPr>
      <w:r w:rsidRPr="00911936">
        <w:rPr>
          <w:noProof/>
        </w:rPr>
        <w:drawing>
          <wp:inline distT="0" distB="0" distL="0" distR="0">
            <wp:extent cx="5148351" cy="3863591"/>
            <wp:effectExtent l="19050" t="0" r="0" b="0"/>
            <wp:docPr id="6" name="Picture 3" descr="C:\Users\hanhealthy\Pictures\eth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hanhealthy\Pictures\eth0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776" cy="38676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14A4" w:rsidRDefault="00200F80" w:rsidP="008B06EE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3 </w:t>
      </w:r>
      <w:r w:rsidR="00BB0743">
        <w:rPr>
          <w:rFonts w:hint="eastAsia"/>
        </w:rPr>
        <w:t>OmniAir</w:t>
      </w:r>
      <w:r w:rsidR="00B314A4">
        <w:rPr>
          <w:rFonts w:hint="eastAsia"/>
        </w:rPr>
        <w:t>节点有线端口数据接收速率</w:t>
      </w:r>
    </w:p>
    <w:p w:rsidR="006F184F" w:rsidRDefault="0063727B" w:rsidP="000141E0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4781690" cy="3587710"/>
            <wp:effectExtent l="19050" t="0" r="0" b="0"/>
            <wp:docPr id="5" name="Picture 5" descr="C:\Users\hanhealthy\Pictures\adhoc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hanhealthy\Pictures\adhoc0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3911" cy="35893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413B" w:rsidRDefault="0078559E" w:rsidP="008B06EE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4 </w:t>
      </w:r>
      <w:r w:rsidR="00AF56AA">
        <w:rPr>
          <w:rFonts w:hint="eastAsia"/>
        </w:rPr>
        <w:t>OmniAir</w:t>
      </w:r>
      <w:r w:rsidR="004C413B">
        <w:rPr>
          <w:rFonts w:hint="eastAsia"/>
        </w:rPr>
        <w:t>节点无线端口数据</w:t>
      </w:r>
      <w:r w:rsidR="00F43BAE">
        <w:rPr>
          <w:rFonts w:hint="eastAsia"/>
        </w:rPr>
        <w:t>发送</w:t>
      </w:r>
      <w:r w:rsidR="004C413B">
        <w:rPr>
          <w:rFonts w:hint="eastAsia"/>
        </w:rPr>
        <w:t>速率</w:t>
      </w:r>
    </w:p>
    <w:p w:rsidR="004C413B" w:rsidRPr="004C413B" w:rsidRDefault="004C413B" w:rsidP="000141E0">
      <w:pPr>
        <w:jc w:val="center"/>
      </w:pPr>
    </w:p>
    <w:p w:rsidR="000141E0" w:rsidRDefault="000141E0" w:rsidP="000141E0">
      <w:pPr>
        <w:jc w:val="center"/>
      </w:pPr>
    </w:p>
    <w:p w:rsidR="00353C23" w:rsidRDefault="00353C23"/>
    <w:p w:rsidR="008C62CD" w:rsidRDefault="00353C23" w:rsidP="008C62CD">
      <w:pPr>
        <w:jc w:val="center"/>
      </w:pPr>
      <w:r>
        <w:rPr>
          <w:noProof/>
        </w:rPr>
        <w:drawing>
          <wp:inline distT="0" distB="0" distL="0" distR="0">
            <wp:extent cx="4962910" cy="3724426"/>
            <wp:effectExtent l="19050" t="0" r="9140" b="0"/>
            <wp:docPr id="2" name="Picture 2" descr="C:\Users\hanhealthy\Pictures\cpu_idl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hanhealthy\Pictures\cpu_idle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8609" cy="37287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62CD" w:rsidRDefault="00944E13" w:rsidP="008B06EE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>4.5</w:t>
      </w:r>
      <w:r w:rsidR="00AF56AA">
        <w:rPr>
          <w:rFonts w:hint="eastAsia"/>
        </w:rPr>
        <w:t xml:space="preserve"> OmniAir</w:t>
      </w:r>
      <w:r w:rsidR="008C62CD">
        <w:rPr>
          <w:rFonts w:hint="eastAsia"/>
        </w:rPr>
        <w:t>节点可用</w:t>
      </w:r>
      <w:r w:rsidR="00417D9E">
        <w:rPr>
          <w:rFonts w:hint="eastAsia"/>
        </w:rPr>
        <w:t>CPU</w:t>
      </w:r>
      <w:r w:rsidR="00417D9E">
        <w:rPr>
          <w:rFonts w:hint="eastAsia"/>
        </w:rPr>
        <w:t>空闲率</w:t>
      </w:r>
    </w:p>
    <w:p w:rsidR="00353C23" w:rsidRDefault="008C62CD" w:rsidP="008C62CD">
      <w:pPr>
        <w:jc w:val="center"/>
      </w:pPr>
      <w:r>
        <w:rPr>
          <w:rFonts w:hint="eastAsia"/>
        </w:rPr>
        <w:lastRenderedPageBreak/>
        <w:tab/>
      </w:r>
      <w:r w:rsidR="00353C23">
        <w:rPr>
          <w:noProof/>
        </w:rPr>
        <w:drawing>
          <wp:inline distT="0" distB="0" distL="0" distR="0">
            <wp:extent cx="4968407" cy="3728552"/>
            <wp:effectExtent l="19050" t="0" r="3643" b="0"/>
            <wp:docPr id="4" name="Picture 4" descr="C:\Users\hanhealthy\Pictures\memory_fre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hanhealthy\Pictures\memory_free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4133" cy="37328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7D9E" w:rsidRDefault="00FB3E3E" w:rsidP="008B06EE">
      <w:pPr>
        <w:pStyle w:val="Caption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4.6 OmniAir</w:t>
      </w:r>
      <w:r w:rsidR="00417D9E">
        <w:rPr>
          <w:rFonts w:hint="eastAsia"/>
        </w:rPr>
        <w:t>节点</w:t>
      </w:r>
      <w:r w:rsidR="00D60F3A">
        <w:rPr>
          <w:rFonts w:hint="eastAsia"/>
        </w:rPr>
        <w:t>可用内存大小</w:t>
      </w:r>
    </w:p>
    <w:p w:rsidR="00A55189" w:rsidRPr="008B06EE" w:rsidRDefault="00210662" w:rsidP="00933BE7">
      <w:pPr>
        <w:pStyle w:val="Heading1"/>
        <w:numPr>
          <w:ilvl w:val="0"/>
          <w:numId w:val="5"/>
        </w:numPr>
        <w:rPr>
          <w:rFonts w:ascii="Calibri" w:eastAsia="宋体" w:hAnsi="Calibri" w:cs="黑体" w:hint="eastAsia"/>
        </w:rPr>
      </w:pPr>
      <w:r w:rsidRPr="008B06EE">
        <w:rPr>
          <w:rFonts w:ascii="Calibri" w:eastAsia="宋体" w:hAnsi="Calibri" w:cs="黑体" w:hint="eastAsia"/>
        </w:rPr>
        <w:t>实验总结</w:t>
      </w:r>
      <w:r w:rsidR="005B62AB" w:rsidRPr="008B06EE">
        <w:rPr>
          <w:rFonts w:ascii="Calibri" w:eastAsia="宋体" w:hAnsi="Calibri" w:cs="黑体" w:hint="eastAsia"/>
        </w:rPr>
        <w:t>及后续工作</w:t>
      </w:r>
    </w:p>
    <w:p w:rsidR="00210662" w:rsidRDefault="0024113E" w:rsidP="004F619A">
      <w:pPr>
        <w:spacing w:line="360" w:lineRule="auto"/>
        <w:ind w:firstLine="420"/>
        <w:rPr>
          <w:rFonts w:hint="eastAsia"/>
        </w:rPr>
      </w:pPr>
      <w:r w:rsidRPr="004F619A">
        <w:rPr>
          <w:rFonts w:ascii="宋体" w:eastAsia="宋体" w:hAnsi="宋体" w:cs="宋体" w:hint="eastAsia"/>
          <w:sz w:val="24"/>
        </w:rPr>
        <w:t>通过本次实验，</w:t>
      </w:r>
      <w:r w:rsidR="00955F2C" w:rsidRPr="004F619A">
        <w:rPr>
          <w:rFonts w:ascii="宋体" w:eastAsia="宋体" w:hAnsi="宋体" w:cs="宋体" w:hint="eastAsia"/>
          <w:sz w:val="24"/>
        </w:rPr>
        <w:t>测量了小规模下室内全互通、全干扰情形下OmniAir网络系统的部分性能</w:t>
      </w:r>
      <w:r w:rsidR="007F7D21" w:rsidRPr="004F619A">
        <w:rPr>
          <w:rFonts w:ascii="宋体" w:eastAsia="宋体" w:hAnsi="宋体" w:cs="宋体" w:hint="eastAsia"/>
          <w:sz w:val="24"/>
        </w:rPr>
        <w:t>，这些性能参数可以为哈法亚OmniAir网络系统规划提供部分依据。</w:t>
      </w:r>
      <w:r w:rsidR="00EB0FB7" w:rsidRPr="004F619A">
        <w:rPr>
          <w:rFonts w:ascii="宋体" w:eastAsia="宋体" w:hAnsi="宋体" w:cs="宋体" w:hint="eastAsia"/>
          <w:sz w:val="24"/>
        </w:rPr>
        <w:t>经过设想、验证、开发、测试和修订，</w:t>
      </w:r>
      <w:r w:rsidRPr="004F619A">
        <w:rPr>
          <w:rFonts w:ascii="宋体" w:eastAsia="宋体" w:hAnsi="宋体" w:cs="宋体" w:hint="eastAsia"/>
          <w:sz w:val="24"/>
        </w:rPr>
        <w:t>实验床已经成形</w:t>
      </w:r>
      <w:r w:rsidR="00652890" w:rsidRPr="004F619A">
        <w:rPr>
          <w:rFonts w:ascii="宋体" w:eastAsia="宋体" w:hAnsi="宋体" w:cs="宋体" w:hint="eastAsia"/>
          <w:sz w:val="24"/>
        </w:rPr>
        <w:t>并成功运行了OmniAir网络系统的首次测量。</w:t>
      </w:r>
      <w:r w:rsidR="009C6C10" w:rsidRPr="004F619A">
        <w:rPr>
          <w:rFonts w:ascii="宋体" w:eastAsia="宋体" w:hAnsi="宋体" w:cs="宋体" w:hint="eastAsia"/>
          <w:sz w:val="24"/>
        </w:rPr>
        <w:t>本次实验虽然只用到了6个节点，但是已经开发的脚本、软件和思路可以方便地把实验床扩展到数十个的规模，进而方便其他方面的测量。</w:t>
      </w:r>
    </w:p>
    <w:p w:rsidR="00B97AD0" w:rsidRPr="004F619A" w:rsidRDefault="00C82485" w:rsidP="004F619A">
      <w:pPr>
        <w:spacing w:line="360" w:lineRule="auto"/>
        <w:ind w:firstLine="420"/>
        <w:rPr>
          <w:rFonts w:ascii="宋体" w:eastAsia="宋体" w:hAnsi="宋体" w:cs="宋体" w:hint="eastAsia"/>
          <w:sz w:val="24"/>
        </w:rPr>
      </w:pPr>
      <w:r w:rsidRPr="004F619A">
        <w:rPr>
          <w:rFonts w:ascii="宋体" w:eastAsia="宋体" w:hAnsi="宋体" w:cs="宋体" w:hint="eastAsia"/>
          <w:sz w:val="24"/>
        </w:rPr>
        <w:t>然而本次实验遇到了一些问题：</w:t>
      </w:r>
    </w:p>
    <w:p w:rsidR="00C82485" w:rsidRPr="004F619A" w:rsidRDefault="00C82485" w:rsidP="004F619A">
      <w:pPr>
        <w:pStyle w:val="ListParagraph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 w:cs="宋体" w:hint="eastAsia"/>
          <w:sz w:val="24"/>
        </w:rPr>
      </w:pPr>
      <w:r w:rsidRPr="004F619A">
        <w:rPr>
          <w:rFonts w:ascii="宋体" w:eastAsia="宋体" w:hAnsi="宋体" w:cs="宋体" w:hint="eastAsia"/>
          <w:sz w:val="24"/>
        </w:rPr>
        <w:t>核心交换机理论最大速率100Mbps，限制每个数据源最大以20Mbps的速率进行发送</w:t>
      </w:r>
      <w:r w:rsidR="00E460FF" w:rsidRPr="004F619A">
        <w:rPr>
          <w:rFonts w:ascii="宋体" w:eastAsia="宋体" w:hAnsi="宋体" w:cs="宋体" w:hint="eastAsia"/>
          <w:sz w:val="24"/>
        </w:rPr>
        <w:t>。无法验证更大速率下无线自组网的性能。</w:t>
      </w:r>
    </w:p>
    <w:p w:rsidR="00C82485" w:rsidRPr="004F619A" w:rsidRDefault="00F62657" w:rsidP="004F619A">
      <w:pPr>
        <w:pStyle w:val="ListParagraph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 w:cs="宋体" w:hint="eastAsia"/>
          <w:sz w:val="24"/>
        </w:rPr>
      </w:pPr>
      <w:r w:rsidRPr="004F619A">
        <w:rPr>
          <w:rFonts w:ascii="宋体" w:eastAsia="宋体" w:hAnsi="宋体" w:cs="宋体" w:hint="eastAsia"/>
          <w:sz w:val="24"/>
        </w:rPr>
        <w:t>对于OmniAir</w:t>
      </w:r>
      <w:r w:rsidR="005B232F">
        <w:rPr>
          <w:rFonts w:ascii="宋体" w:eastAsia="宋体" w:hAnsi="宋体" w:cs="宋体" w:hint="eastAsia"/>
          <w:sz w:val="24"/>
        </w:rPr>
        <w:t>节点，之记录下了接口及系统不太丰富</w:t>
      </w:r>
      <w:r w:rsidRPr="004F619A">
        <w:rPr>
          <w:rFonts w:ascii="宋体" w:eastAsia="宋体" w:hAnsi="宋体" w:cs="宋体" w:hint="eastAsia"/>
          <w:sz w:val="24"/>
        </w:rPr>
        <w:t>的数据。</w:t>
      </w:r>
      <w:r w:rsidR="008C2239" w:rsidRPr="004F619A">
        <w:rPr>
          <w:rFonts w:ascii="宋体" w:eastAsia="宋体" w:hAnsi="宋体" w:cs="宋体" w:hint="eastAsia"/>
          <w:sz w:val="24"/>
        </w:rPr>
        <w:t>1</w:t>
      </w:r>
      <w:r w:rsidR="005B232F">
        <w:rPr>
          <w:rFonts w:ascii="宋体" w:eastAsia="宋体" w:hAnsi="宋体" w:cs="宋体" w:hint="eastAsia"/>
          <w:sz w:val="24"/>
        </w:rPr>
        <w:t>号节点部</w:t>
      </w:r>
      <w:r w:rsidR="008C2239" w:rsidRPr="004F619A">
        <w:rPr>
          <w:rFonts w:ascii="宋体" w:eastAsia="宋体" w:hAnsi="宋体" w:cs="宋体" w:hint="eastAsia"/>
          <w:sz w:val="24"/>
        </w:rPr>
        <w:t>分</w:t>
      </w:r>
      <w:r w:rsidR="005B232F">
        <w:rPr>
          <w:rFonts w:ascii="宋体" w:eastAsia="宋体" w:hAnsi="宋体" w:cs="宋体" w:hint="eastAsia"/>
          <w:sz w:val="24"/>
        </w:rPr>
        <w:t>Log</w:t>
      </w:r>
      <w:r w:rsidR="008C2239" w:rsidRPr="004F619A">
        <w:rPr>
          <w:rFonts w:ascii="宋体" w:eastAsia="宋体" w:hAnsi="宋体" w:cs="宋体" w:hint="eastAsia"/>
          <w:sz w:val="24"/>
        </w:rPr>
        <w:t>软件崩溃，没有记录下详细的接口及系统数据</w:t>
      </w:r>
      <w:r w:rsidR="007F4FB2" w:rsidRPr="004F619A">
        <w:rPr>
          <w:rFonts w:ascii="宋体" w:eastAsia="宋体" w:hAnsi="宋体" w:cs="宋体" w:hint="eastAsia"/>
          <w:sz w:val="24"/>
        </w:rPr>
        <w:t>。</w:t>
      </w:r>
    </w:p>
    <w:p w:rsidR="008C2239" w:rsidRPr="004F619A" w:rsidRDefault="0074300D" w:rsidP="004F619A">
      <w:pPr>
        <w:pStyle w:val="ListParagraph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 w:cs="宋体" w:hint="eastAsia"/>
          <w:sz w:val="24"/>
        </w:rPr>
      </w:pPr>
      <w:r w:rsidRPr="004F619A">
        <w:rPr>
          <w:rFonts w:ascii="宋体" w:eastAsia="宋体" w:hAnsi="宋体" w:cs="宋体" w:hint="eastAsia"/>
          <w:sz w:val="24"/>
        </w:rPr>
        <w:t>没有</w:t>
      </w:r>
      <w:r w:rsidR="005B232F">
        <w:rPr>
          <w:rFonts w:ascii="宋体" w:eastAsia="宋体" w:hAnsi="宋体" w:cs="宋体" w:hint="eastAsia"/>
          <w:sz w:val="24"/>
        </w:rPr>
        <w:t>将自组网设定</w:t>
      </w:r>
      <w:r w:rsidRPr="004F619A">
        <w:rPr>
          <w:rFonts w:ascii="宋体" w:eastAsia="宋体" w:hAnsi="宋体" w:cs="宋体" w:hint="eastAsia"/>
          <w:sz w:val="24"/>
        </w:rPr>
        <w:t>固定路由</w:t>
      </w:r>
      <w:r w:rsidR="005B232F">
        <w:rPr>
          <w:rFonts w:ascii="宋体" w:eastAsia="宋体" w:hAnsi="宋体" w:cs="宋体" w:hint="eastAsia"/>
          <w:sz w:val="24"/>
        </w:rPr>
        <w:t>，也</w:t>
      </w:r>
      <w:r w:rsidR="005B232F" w:rsidRPr="004F619A">
        <w:rPr>
          <w:rFonts w:ascii="宋体" w:eastAsia="宋体" w:hAnsi="宋体" w:cs="宋体" w:hint="eastAsia"/>
          <w:sz w:val="24"/>
        </w:rPr>
        <w:t>没有记录下自组网络的拓扑结构，</w:t>
      </w:r>
      <w:r w:rsidRPr="004F619A">
        <w:rPr>
          <w:rFonts w:ascii="宋体" w:eastAsia="宋体" w:hAnsi="宋体" w:cs="宋体" w:hint="eastAsia"/>
          <w:sz w:val="24"/>
        </w:rPr>
        <w:t>虽然节点相互之间距离很近（应该是单跳），但还不确定是1跳还是多跳</w:t>
      </w:r>
      <w:r w:rsidR="007F4FB2" w:rsidRPr="004F619A">
        <w:rPr>
          <w:rFonts w:ascii="宋体" w:eastAsia="宋体" w:hAnsi="宋体" w:cs="宋体" w:hint="eastAsia"/>
          <w:sz w:val="24"/>
        </w:rPr>
        <w:t>。</w:t>
      </w:r>
    </w:p>
    <w:p w:rsidR="001627B6" w:rsidRPr="004F619A" w:rsidRDefault="008A330F" w:rsidP="004F619A">
      <w:pPr>
        <w:spacing w:line="360" w:lineRule="auto"/>
        <w:ind w:left="420"/>
        <w:rPr>
          <w:rFonts w:ascii="宋体" w:eastAsia="宋体" w:hAnsi="宋体" w:cs="宋体" w:hint="eastAsia"/>
          <w:sz w:val="24"/>
        </w:rPr>
      </w:pPr>
      <w:r w:rsidRPr="004F619A">
        <w:rPr>
          <w:rFonts w:ascii="宋体" w:eastAsia="宋体" w:hAnsi="宋体" w:cs="宋体" w:hint="eastAsia"/>
          <w:sz w:val="24"/>
        </w:rPr>
        <w:lastRenderedPageBreak/>
        <w:t>后续实验</w:t>
      </w:r>
      <w:r w:rsidR="001543F0" w:rsidRPr="004F619A">
        <w:rPr>
          <w:rFonts w:ascii="宋体" w:eastAsia="宋体" w:hAnsi="宋体" w:cs="宋体" w:hint="eastAsia"/>
          <w:sz w:val="24"/>
        </w:rPr>
        <w:t>将</w:t>
      </w:r>
      <w:r w:rsidR="001627B6" w:rsidRPr="004F619A">
        <w:rPr>
          <w:rFonts w:ascii="宋体" w:eastAsia="宋体" w:hAnsi="宋体" w:cs="宋体" w:hint="eastAsia"/>
          <w:sz w:val="24"/>
        </w:rPr>
        <w:t>:</w:t>
      </w:r>
    </w:p>
    <w:p w:rsidR="001627B6" w:rsidRPr="004F619A" w:rsidRDefault="001627B6" w:rsidP="004F619A">
      <w:pPr>
        <w:pStyle w:val="ListParagraph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 w:cs="宋体" w:hint="eastAsia"/>
          <w:sz w:val="24"/>
        </w:rPr>
      </w:pPr>
      <w:r w:rsidRPr="004F619A">
        <w:rPr>
          <w:rFonts w:ascii="宋体" w:eastAsia="宋体" w:hAnsi="宋体" w:cs="宋体" w:hint="eastAsia"/>
          <w:sz w:val="24"/>
        </w:rPr>
        <w:t>使用千兆交换机/千兆网卡进行网络实验，测试更高传输带宽下的无线自组性能。</w:t>
      </w:r>
    </w:p>
    <w:p w:rsidR="001627B6" w:rsidRPr="004F619A" w:rsidRDefault="008A330F" w:rsidP="004F619A">
      <w:pPr>
        <w:pStyle w:val="ListParagraph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 w:cs="宋体" w:hint="eastAsia"/>
          <w:sz w:val="24"/>
        </w:rPr>
      </w:pPr>
      <w:r w:rsidRPr="004F619A">
        <w:rPr>
          <w:rFonts w:ascii="宋体" w:eastAsia="宋体" w:hAnsi="宋体" w:cs="宋体" w:hint="eastAsia"/>
          <w:sz w:val="24"/>
        </w:rPr>
        <w:t>记录下更多的系统、网络和自组协议方面的参数</w:t>
      </w:r>
      <w:r w:rsidR="00113557" w:rsidRPr="004F619A">
        <w:rPr>
          <w:rFonts w:ascii="宋体" w:eastAsia="宋体" w:hAnsi="宋体" w:cs="宋体" w:hint="eastAsia"/>
          <w:sz w:val="24"/>
        </w:rPr>
        <w:t>。</w:t>
      </w:r>
    </w:p>
    <w:p w:rsidR="008A330F" w:rsidRPr="004F619A" w:rsidRDefault="008A330F" w:rsidP="004F619A">
      <w:pPr>
        <w:pStyle w:val="ListParagraph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 w:cs="宋体" w:hint="eastAsia"/>
          <w:sz w:val="24"/>
        </w:rPr>
      </w:pPr>
      <w:r w:rsidRPr="004F619A">
        <w:rPr>
          <w:rFonts w:ascii="宋体" w:eastAsia="宋体" w:hAnsi="宋体" w:cs="宋体" w:hint="eastAsia"/>
          <w:sz w:val="24"/>
        </w:rPr>
        <w:t>在确定路由</w:t>
      </w:r>
      <w:r w:rsidR="00C244F5" w:rsidRPr="004F619A">
        <w:rPr>
          <w:rFonts w:ascii="宋体" w:eastAsia="宋体" w:hAnsi="宋体" w:cs="宋体" w:hint="eastAsia"/>
          <w:sz w:val="24"/>
        </w:rPr>
        <w:t>（星型网络）</w:t>
      </w:r>
      <w:r w:rsidRPr="004F619A">
        <w:rPr>
          <w:rFonts w:ascii="宋体" w:eastAsia="宋体" w:hAnsi="宋体" w:cs="宋体" w:hint="eastAsia"/>
          <w:sz w:val="24"/>
        </w:rPr>
        <w:t>的条件下测试网络性能，</w:t>
      </w:r>
      <w:r w:rsidR="0090259B" w:rsidRPr="004F619A">
        <w:rPr>
          <w:rFonts w:ascii="宋体" w:eastAsia="宋体" w:hAnsi="宋体" w:cs="宋体" w:hint="eastAsia"/>
          <w:sz w:val="24"/>
        </w:rPr>
        <w:t>制造多跳条件</w:t>
      </w:r>
      <w:r w:rsidR="007E1DE6">
        <w:rPr>
          <w:rFonts w:ascii="宋体" w:eastAsia="宋体" w:hAnsi="宋体" w:cs="宋体" w:hint="eastAsia"/>
          <w:sz w:val="24"/>
        </w:rPr>
        <w:t>并</w:t>
      </w:r>
      <w:r w:rsidRPr="004F619A">
        <w:rPr>
          <w:rFonts w:ascii="宋体" w:eastAsia="宋体" w:hAnsi="宋体" w:cs="宋体" w:hint="eastAsia"/>
          <w:sz w:val="24"/>
        </w:rPr>
        <w:t>单独测试自组网的路由算法</w:t>
      </w:r>
      <w:r w:rsidR="00113557" w:rsidRPr="004F619A">
        <w:rPr>
          <w:rFonts w:ascii="宋体" w:eastAsia="宋体" w:hAnsi="宋体" w:cs="宋体" w:hint="eastAsia"/>
          <w:sz w:val="24"/>
        </w:rPr>
        <w:t>。</w:t>
      </w:r>
    </w:p>
    <w:p w:rsidR="00A55189" w:rsidRDefault="00A55189" w:rsidP="00A55189"/>
    <w:sectPr w:rsidR="00A55189" w:rsidSect="006F18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1400E6"/>
    <w:multiLevelType w:val="hybridMultilevel"/>
    <w:tmpl w:val="3222CB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0AD34D4"/>
    <w:multiLevelType w:val="hybridMultilevel"/>
    <w:tmpl w:val="5FB89F98"/>
    <w:lvl w:ilvl="0" w:tplc="7E7AB3C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60061DF"/>
    <w:multiLevelType w:val="hybridMultilevel"/>
    <w:tmpl w:val="FF340AD0"/>
    <w:lvl w:ilvl="0" w:tplc="70D898B0">
      <w:start w:val="1"/>
      <w:numFmt w:val="decimal"/>
      <w:lvlText w:val="%1、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92C1D87"/>
    <w:multiLevelType w:val="hybridMultilevel"/>
    <w:tmpl w:val="D9CAAD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BB24DB5"/>
    <w:multiLevelType w:val="hybridMultilevel"/>
    <w:tmpl w:val="84E4AD6E"/>
    <w:lvl w:ilvl="0" w:tplc="04090011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1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E03D28"/>
    <w:rsid w:val="0000772D"/>
    <w:rsid w:val="000124AC"/>
    <w:rsid w:val="00012FC1"/>
    <w:rsid w:val="000141E0"/>
    <w:rsid w:val="0003255E"/>
    <w:rsid w:val="000712F3"/>
    <w:rsid w:val="00080B8F"/>
    <w:rsid w:val="000A31D0"/>
    <w:rsid w:val="000A4BF4"/>
    <w:rsid w:val="000A6654"/>
    <w:rsid w:val="000B68F3"/>
    <w:rsid w:val="000E37F3"/>
    <w:rsid w:val="000E7B27"/>
    <w:rsid w:val="000F4358"/>
    <w:rsid w:val="001040F9"/>
    <w:rsid w:val="00110500"/>
    <w:rsid w:val="00113557"/>
    <w:rsid w:val="00147051"/>
    <w:rsid w:val="001543F0"/>
    <w:rsid w:val="001627B6"/>
    <w:rsid w:val="001772E3"/>
    <w:rsid w:val="0018069D"/>
    <w:rsid w:val="0018474D"/>
    <w:rsid w:val="00186C42"/>
    <w:rsid w:val="00197F30"/>
    <w:rsid w:val="001C10E4"/>
    <w:rsid w:val="001D4002"/>
    <w:rsid w:val="001D7B92"/>
    <w:rsid w:val="00200F80"/>
    <w:rsid w:val="00207E3F"/>
    <w:rsid w:val="00210662"/>
    <w:rsid w:val="002112C0"/>
    <w:rsid w:val="00211AB6"/>
    <w:rsid w:val="00214817"/>
    <w:rsid w:val="002329E1"/>
    <w:rsid w:val="00233F78"/>
    <w:rsid w:val="002402AB"/>
    <w:rsid w:val="002410E8"/>
    <w:rsid w:val="0024113E"/>
    <w:rsid w:val="00242DC7"/>
    <w:rsid w:val="002471E4"/>
    <w:rsid w:val="00250448"/>
    <w:rsid w:val="002504D9"/>
    <w:rsid w:val="00250A71"/>
    <w:rsid w:val="002534A3"/>
    <w:rsid w:val="00255000"/>
    <w:rsid w:val="00255CCE"/>
    <w:rsid w:val="00256DAB"/>
    <w:rsid w:val="002A7EC0"/>
    <w:rsid w:val="002B58F8"/>
    <w:rsid w:val="002C6569"/>
    <w:rsid w:val="002D1DFE"/>
    <w:rsid w:val="002D576C"/>
    <w:rsid w:val="002F0B3B"/>
    <w:rsid w:val="00300FAB"/>
    <w:rsid w:val="00326E3D"/>
    <w:rsid w:val="003300C6"/>
    <w:rsid w:val="00341BA8"/>
    <w:rsid w:val="0035039D"/>
    <w:rsid w:val="00353C23"/>
    <w:rsid w:val="00376E13"/>
    <w:rsid w:val="003807A2"/>
    <w:rsid w:val="00383E73"/>
    <w:rsid w:val="003906A5"/>
    <w:rsid w:val="003A26F6"/>
    <w:rsid w:val="003D1BC1"/>
    <w:rsid w:val="003E2ED0"/>
    <w:rsid w:val="003F42D3"/>
    <w:rsid w:val="00401378"/>
    <w:rsid w:val="00403929"/>
    <w:rsid w:val="00416D4E"/>
    <w:rsid w:val="004176E5"/>
    <w:rsid w:val="00417D9E"/>
    <w:rsid w:val="00425C2E"/>
    <w:rsid w:val="004351EF"/>
    <w:rsid w:val="0043693E"/>
    <w:rsid w:val="00447270"/>
    <w:rsid w:val="00477DA7"/>
    <w:rsid w:val="00497146"/>
    <w:rsid w:val="004A2D0F"/>
    <w:rsid w:val="004C413B"/>
    <w:rsid w:val="004C6642"/>
    <w:rsid w:val="004D0355"/>
    <w:rsid w:val="004F619A"/>
    <w:rsid w:val="004F6C01"/>
    <w:rsid w:val="004F7120"/>
    <w:rsid w:val="00502DB6"/>
    <w:rsid w:val="0052187D"/>
    <w:rsid w:val="00531E04"/>
    <w:rsid w:val="005327A3"/>
    <w:rsid w:val="00582B7E"/>
    <w:rsid w:val="00585AC5"/>
    <w:rsid w:val="00595E98"/>
    <w:rsid w:val="0059747F"/>
    <w:rsid w:val="005B232F"/>
    <w:rsid w:val="005B571F"/>
    <w:rsid w:val="005B62AB"/>
    <w:rsid w:val="005C5B4B"/>
    <w:rsid w:val="005C608F"/>
    <w:rsid w:val="0063727B"/>
    <w:rsid w:val="00643B95"/>
    <w:rsid w:val="006461E5"/>
    <w:rsid w:val="00652890"/>
    <w:rsid w:val="006F184F"/>
    <w:rsid w:val="00707F9D"/>
    <w:rsid w:val="0071776B"/>
    <w:rsid w:val="00742855"/>
    <w:rsid w:val="0074300D"/>
    <w:rsid w:val="00750488"/>
    <w:rsid w:val="00753789"/>
    <w:rsid w:val="00757C8A"/>
    <w:rsid w:val="007755E0"/>
    <w:rsid w:val="0078539C"/>
    <w:rsid w:val="0078559E"/>
    <w:rsid w:val="007A29AB"/>
    <w:rsid w:val="007A3E09"/>
    <w:rsid w:val="007D21B0"/>
    <w:rsid w:val="007E1DE6"/>
    <w:rsid w:val="007E56FD"/>
    <w:rsid w:val="007F4FB2"/>
    <w:rsid w:val="007F7D21"/>
    <w:rsid w:val="008211C5"/>
    <w:rsid w:val="00851FAB"/>
    <w:rsid w:val="00867680"/>
    <w:rsid w:val="008A330F"/>
    <w:rsid w:val="008B06EE"/>
    <w:rsid w:val="008B098E"/>
    <w:rsid w:val="008B5AAE"/>
    <w:rsid w:val="008C2239"/>
    <w:rsid w:val="008C62CD"/>
    <w:rsid w:val="008D3384"/>
    <w:rsid w:val="008D3C32"/>
    <w:rsid w:val="008D65CA"/>
    <w:rsid w:val="008D7C64"/>
    <w:rsid w:val="008E13F5"/>
    <w:rsid w:val="008E733C"/>
    <w:rsid w:val="0090259B"/>
    <w:rsid w:val="00911936"/>
    <w:rsid w:val="009224A3"/>
    <w:rsid w:val="00933BE7"/>
    <w:rsid w:val="00944E13"/>
    <w:rsid w:val="00950750"/>
    <w:rsid w:val="00955F2C"/>
    <w:rsid w:val="00960381"/>
    <w:rsid w:val="00987442"/>
    <w:rsid w:val="00996368"/>
    <w:rsid w:val="009C6C10"/>
    <w:rsid w:val="009D1638"/>
    <w:rsid w:val="009D33AD"/>
    <w:rsid w:val="009D6DF5"/>
    <w:rsid w:val="009E6CC5"/>
    <w:rsid w:val="009E781C"/>
    <w:rsid w:val="00A0156F"/>
    <w:rsid w:val="00A22000"/>
    <w:rsid w:val="00A22AD1"/>
    <w:rsid w:val="00A308CB"/>
    <w:rsid w:val="00A52DFA"/>
    <w:rsid w:val="00A55189"/>
    <w:rsid w:val="00A72E09"/>
    <w:rsid w:val="00A815DB"/>
    <w:rsid w:val="00A83F46"/>
    <w:rsid w:val="00A9112B"/>
    <w:rsid w:val="00AA25ED"/>
    <w:rsid w:val="00AC26AA"/>
    <w:rsid w:val="00AE139D"/>
    <w:rsid w:val="00AE248C"/>
    <w:rsid w:val="00AE254D"/>
    <w:rsid w:val="00AF1D44"/>
    <w:rsid w:val="00AF2CD5"/>
    <w:rsid w:val="00AF413B"/>
    <w:rsid w:val="00AF56AA"/>
    <w:rsid w:val="00B17468"/>
    <w:rsid w:val="00B314A4"/>
    <w:rsid w:val="00B5479E"/>
    <w:rsid w:val="00B57F58"/>
    <w:rsid w:val="00B62ADC"/>
    <w:rsid w:val="00B819A2"/>
    <w:rsid w:val="00B81D4E"/>
    <w:rsid w:val="00B83F6A"/>
    <w:rsid w:val="00B929E2"/>
    <w:rsid w:val="00B97AD0"/>
    <w:rsid w:val="00BB0743"/>
    <w:rsid w:val="00BC2BA8"/>
    <w:rsid w:val="00BD6185"/>
    <w:rsid w:val="00C244F5"/>
    <w:rsid w:val="00C372F0"/>
    <w:rsid w:val="00C4538F"/>
    <w:rsid w:val="00C53727"/>
    <w:rsid w:val="00C60F1C"/>
    <w:rsid w:val="00C65AB2"/>
    <w:rsid w:val="00C76AF1"/>
    <w:rsid w:val="00C770FE"/>
    <w:rsid w:val="00C82485"/>
    <w:rsid w:val="00CA4475"/>
    <w:rsid w:val="00CA46B9"/>
    <w:rsid w:val="00CB3B5C"/>
    <w:rsid w:val="00CC1712"/>
    <w:rsid w:val="00CD31C7"/>
    <w:rsid w:val="00CE4005"/>
    <w:rsid w:val="00D000A5"/>
    <w:rsid w:val="00D07104"/>
    <w:rsid w:val="00D26BB8"/>
    <w:rsid w:val="00D60F3A"/>
    <w:rsid w:val="00D874D9"/>
    <w:rsid w:val="00DA6E31"/>
    <w:rsid w:val="00DC642C"/>
    <w:rsid w:val="00DE0CCF"/>
    <w:rsid w:val="00DE2240"/>
    <w:rsid w:val="00E03D28"/>
    <w:rsid w:val="00E05051"/>
    <w:rsid w:val="00E14339"/>
    <w:rsid w:val="00E460FF"/>
    <w:rsid w:val="00E60B2C"/>
    <w:rsid w:val="00E73BB2"/>
    <w:rsid w:val="00EB0FB7"/>
    <w:rsid w:val="00ED0A5E"/>
    <w:rsid w:val="00EE5BE0"/>
    <w:rsid w:val="00F12E3F"/>
    <w:rsid w:val="00F32EC3"/>
    <w:rsid w:val="00F43BAE"/>
    <w:rsid w:val="00F476A0"/>
    <w:rsid w:val="00F60197"/>
    <w:rsid w:val="00F62657"/>
    <w:rsid w:val="00F94F98"/>
    <w:rsid w:val="00FA6EA9"/>
    <w:rsid w:val="00FA7152"/>
    <w:rsid w:val="00FB3E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184F"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21481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77DA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53C23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53C23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214817"/>
    <w:rPr>
      <w:b/>
      <w:bCs/>
      <w:kern w:val="44"/>
      <w:sz w:val="44"/>
      <w:szCs w:val="44"/>
    </w:rPr>
  </w:style>
  <w:style w:type="paragraph" w:styleId="ListParagraph">
    <w:name w:val="List Paragraph"/>
    <w:basedOn w:val="Normal"/>
    <w:uiPriority w:val="34"/>
    <w:qFormat/>
    <w:rsid w:val="006461E5"/>
    <w:pPr>
      <w:ind w:firstLineChars="200" w:firstLine="420"/>
    </w:pPr>
  </w:style>
  <w:style w:type="character" w:customStyle="1" w:styleId="Heading2Char">
    <w:name w:val="Heading 2 Char"/>
    <w:basedOn w:val="DefaultParagraphFont"/>
    <w:link w:val="Heading2"/>
    <w:uiPriority w:val="9"/>
    <w:rsid w:val="00477DA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TableGrid">
    <w:name w:val="Table Grid"/>
    <w:basedOn w:val="TableNormal"/>
    <w:uiPriority w:val="59"/>
    <w:rsid w:val="00A2200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8B06EE"/>
    <w:rPr>
      <w:rFonts w:ascii="Cambria" w:eastAsia="黑体" w:hAnsi="Cambria" w:cs="黑体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image" Target="media/image7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jpeg"/><Relationship Id="rId5" Type="http://schemas.openxmlformats.org/officeDocument/2006/relationships/image" Target="media/image1.emf"/><Relationship Id="rId10" Type="http://schemas.openxmlformats.org/officeDocument/2006/relationships/image" Target="media/image5.jpeg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7</Pages>
  <Words>320</Words>
  <Characters>1827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healthy</dc:creator>
  <cp:keywords/>
  <dc:description/>
  <cp:lastModifiedBy>hanhealthy</cp:lastModifiedBy>
  <cp:revision>273</cp:revision>
  <dcterms:created xsi:type="dcterms:W3CDTF">2014-09-01T09:58:00Z</dcterms:created>
  <dcterms:modified xsi:type="dcterms:W3CDTF">2014-09-01T13:52:00Z</dcterms:modified>
</cp:coreProperties>
</file>